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460" r:id="rId2"/>
    <p:sldId id="462" r:id="rId3"/>
    <p:sldId id="465" r:id="rId4"/>
    <p:sldId id="463" r:id="rId5"/>
    <p:sldId id="467" r:id="rId6"/>
    <p:sldId id="466" r:id="rId7"/>
    <p:sldId id="464" r:id="rId8"/>
  </p:sldIdLst>
  <p:sldSz cx="9144000" cy="6858000" type="screen4x3"/>
  <p:notesSz cx="6858000" cy="9144000"/>
  <p:defaultTextStyle>
    <a:defPPr>
      <a:defRPr lang="nb-NO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520E"/>
    <a:srgbClr val="820000"/>
    <a:srgbClr val="003399"/>
    <a:srgbClr val="009900"/>
    <a:srgbClr val="245794"/>
    <a:srgbClr val="1D8D17"/>
    <a:srgbClr val="B00000"/>
    <a:srgbClr val="AD5207"/>
    <a:srgbClr val="D16309"/>
    <a:srgbClr val="F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9424" autoAdjust="0"/>
  </p:normalViewPr>
  <p:slideViewPr>
    <p:cSldViewPr>
      <p:cViewPr varScale="1">
        <p:scale>
          <a:sx n="90" d="100"/>
          <a:sy n="90" d="100"/>
        </p:scale>
        <p:origin x="1326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Plassholder for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EE67B24-E22E-407D-9CDC-B9B8C9E2F572}" type="datetimeFigureOut">
              <a:rPr lang="en-US"/>
              <a:pPr>
                <a:defRPr/>
              </a:pPr>
              <a:t>11/7/2017</a:t>
            </a:fld>
            <a:endParaRPr lang="en-US"/>
          </a:p>
        </p:txBody>
      </p:sp>
      <p:sp>
        <p:nvSpPr>
          <p:cNvPr id="4" name="Plassholder for lysbil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Plassholder for nota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noProof="0" smtClean="0"/>
              <a:t>Klikk for å redigere tekststiler i malen</a:t>
            </a:r>
          </a:p>
          <a:p>
            <a:pPr lvl="1"/>
            <a:r>
              <a:rPr lang="nb-NO" noProof="0" smtClean="0"/>
              <a:t>Andre nivå</a:t>
            </a:r>
          </a:p>
          <a:p>
            <a:pPr lvl="2"/>
            <a:r>
              <a:rPr lang="nb-NO" noProof="0" smtClean="0"/>
              <a:t>Tredje nivå</a:t>
            </a:r>
          </a:p>
          <a:p>
            <a:pPr lvl="3"/>
            <a:r>
              <a:rPr lang="nb-NO" noProof="0" smtClean="0"/>
              <a:t>Fjerde nivå</a:t>
            </a:r>
          </a:p>
          <a:p>
            <a:pPr lvl="4"/>
            <a:r>
              <a:rPr lang="nb-NO" noProof="0" smtClean="0"/>
              <a:t>Femte nivå</a:t>
            </a:r>
            <a:endParaRPr lang="en-US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1AA6A3E-1545-4031-87EE-2EBE095A9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46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Plassholder for nota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4" name="Plassholder for lysbildenumm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D8C02-DCFA-4C26-B4DD-832A3A03099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49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341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33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314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1151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470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51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smtClean="0"/>
              <a:t>Klikk for å redigere undertittelstil i malen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E9089F-B2AF-4979-9918-25B28870BBD1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5F2BF-3E65-4C79-A837-B1AEE6E59D2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AF025A-3B09-40D3-9CFB-B972DDCA9283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92191-E1F3-47FF-8E10-F13AADA16E5C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4F674-97C9-45BE-BB36-DEC7DF88C0BE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83033-B3FD-4C05-9307-84F7F15D10C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9B52B-4B43-4638-81AB-39F104782341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7C699-1889-451E-A1C7-BFCD0E7B7D6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00E49-6C83-4E7C-9BAC-257FD50F504B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BE76-ABDC-48C6-9DC9-0DECF7B9094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28888F-0A39-4DF8-A2F8-153311B7D529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742A-AF3C-4F68-AC26-D03B797BBDA4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6" name="Plassholder for inn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7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7E4064-0F0B-41FF-BF03-0D5F428B9E12}" type="datetime1">
              <a:rPr lang="nb-NO" smtClean="0"/>
              <a:t>07.11.2017</a:t>
            </a:fld>
            <a:endParaRPr lang="nb-NO"/>
          </a:p>
        </p:txBody>
      </p:sp>
      <p:sp>
        <p:nvSpPr>
          <p:cNvPr id="8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9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E9FAA8-32DC-4144-9311-B8CF670E3B0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8F388-C85F-4AB4-9AFF-0DDE3C66F7D1}" type="datetime1">
              <a:rPr lang="nb-NO" smtClean="0"/>
              <a:t>07.11.2017</a:t>
            </a:fld>
            <a:endParaRPr lang="nb-NO"/>
          </a:p>
        </p:txBody>
      </p:sp>
      <p:sp>
        <p:nvSpPr>
          <p:cNvPr id="4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5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1803A-ABA1-4496-939E-EA12CBFB3D7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62516A-7C54-47F8-AB40-AAC048D1A669}" type="datetime1">
              <a:rPr lang="nb-NO" smtClean="0"/>
              <a:t>07.11.2017</a:t>
            </a:fld>
            <a:endParaRPr lang="nb-NO"/>
          </a:p>
        </p:txBody>
      </p:sp>
      <p:sp>
        <p:nvSpPr>
          <p:cNvPr id="3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4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B8479-CF44-49D1-9BFF-3FBBBD5629C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FC34FA-AD6F-4DAB-A3A3-15FBC4F5B291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8BB92-1160-4150-9A4F-3D1D1399948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b-NO" noProof="0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04170-0963-4EA3-8A58-47F55E84436D}" type="datetime1">
              <a:rPr lang="nb-NO" smtClean="0"/>
              <a:t>07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865BE-B7AF-49FD-B870-252B7ABB2CD5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ssholder for tit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1027" name="Plassholder for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03BD1ED-9DF5-4D34-80F6-C160FF14979F}" type="datetime1">
              <a:rPr lang="nb-NO" smtClean="0"/>
              <a:t>07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8F51F68-9420-42F3-9C3D-5F74331D2E5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Drawing1.vsd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techteach.no/simview/level_control_equalization_tank/app/level_control_equalization_tank.exe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tel 1"/>
          <p:cNvSpPr>
            <a:spLocks noGrp="1"/>
          </p:cNvSpPr>
          <p:nvPr>
            <p:ph type="ctrTitle"/>
          </p:nvPr>
        </p:nvSpPr>
        <p:spPr>
          <a:xfrm>
            <a:off x="179388" y="2708920"/>
            <a:ext cx="8713787" cy="2087563"/>
          </a:xfrm>
        </p:spPr>
        <p:txBody>
          <a:bodyPr/>
          <a:lstStyle/>
          <a:p>
            <a:pPr eaLnBrk="1" hangingPunct="1"/>
            <a:r>
              <a:rPr lang="nb-NO" sz="6000" b="1" smtClean="0">
                <a:solidFill>
                  <a:srgbClr val="C00000"/>
                </a:solidFill>
              </a:rPr>
              <a:t>Averaging (or equalizing)</a:t>
            </a:r>
            <a:br>
              <a:rPr lang="nb-NO" sz="6000" b="1" smtClean="0">
                <a:solidFill>
                  <a:srgbClr val="C00000"/>
                </a:solidFill>
              </a:rPr>
            </a:br>
            <a:r>
              <a:rPr lang="nb-NO" sz="6000" b="1" smtClean="0">
                <a:solidFill>
                  <a:srgbClr val="C00000"/>
                </a:solidFill>
              </a:rPr>
              <a:t>level control</a:t>
            </a:r>
            <a:endParaRPr lang="nb-NO" sz="6000" smtClean="0">
              <a:solidFill>
                <a:srgbClr val="C00000"/>
              </a:solidFill>
            </a:endParaRPr>
          </a:p>
        </p:txBody>
      </p:sp>
      <p:sp>
        <p:nvSpPr>
          <p:cNvPr id="2051" name="Undertittel 2"/>
          <p:cNvSpPr>
            <a:spLocks noGrp="1"/>
          </p:cNvSpPr>
          <p:nvPr>
            <p:ph type="subTitle" idx="1"/>
          </p:nvPr>
        </p:nvSpPr>
        <p:spPr>
          <a:xfrm>
            <a:off x="1331913" y="5373216"/>
            <a:ext cx="6400800" cy="782637"/>
          </a:xfrm>
        </p:spPr>
        <p:txBody>
          <a:bodyPr/>
          <a:lstStyle/>
          <a:p>
            <a:pPr eaLnBrk="1" hangingPunct="1"/>
            <a:r>
              <a:rPr lang="nb-NO" sz="2000" b="1" smtClean="0">
                <a:solidFill>
                  <a:schemeClr val="tx2"/>
                </a:solidFill>
              </a:rPr>
              <a:t>By Finn Aakre Haugen</a:t>
            </a:r>
          </a:p>
          <a:p>
            <a:pPr eaLnBrk="1" hangingPunct="1"/>
            <a:r>
              <a:rPr lang="nb-NO" sz="1400" b="1" smtClean="0">
                <a:solidFill>
                  <a:schemeClr val="tx2"/>
                </a:solidFill>
              </a:rPr>
              <a:t>(finn.haugen@usn.no)</a:t>
            </a:r>
          </a:p>
        </p:txBody>
      </p:sp>
      <p:sp>
        <p:nvSpPr>
          <p:cNvPr id="2052" name="Undertittel 2"/>
          <p:cNvSpPr txBox="1">
            <a:spLocks/>
          </p:cNvSpPr>
          <p:nvPr/>
        </p:nvSpPr>
        <p:spPr bwMode="auto">
          <a:xfrm>
            <a:off x="1331913" y="1125538"/>
            <a:ext cx="64008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>Course PEF3006 Process Control</a:t>
            </a:r>
            <a:br>
              <a:rPr lang="nb-NO" sz="2800" b="1">
                <a:solidFill>
                  <a:srgbClr val="11520E"/>
                </a:solidFill>
                <a:latin typeface="Calibri" pitchFamily="34" charset="0"/>
              </a:rPr>
            </a:b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>Fall </a:t>
            </a:r>
            <a:r>
              <a:rPr lang="nb-NO" sz="2800" b="1" smtClean="0">
                <a:solidFill>
                  <a:srgbClr val="11520E"/>
                </a:solidFill>
                <a:latin typeface="Calibri" pitchFamily="34" charset="0"/>
              </a:rPr>
              <a:t>2017</a:t>
            </a:r>
            <a:endParaRPr lang="nb-NO" sz="2800" b="1">
              <a:solidFill>
                <a:srgbClr val="11520E"/>
              </a:solidFill>
              <a:latin typeface="Calibri" pitchFamily="34" charset="0"/>
            </a:endParaRPr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B5F2BF-3E65-4C79-A837-B1AEE6E59D2D}" type="slidenum">
              <a:rPr lang="nb-NO" smtClean="0"/>
              <a:pPr>
                <a:defRPr/>
              </a:pPr>
              <a:t>1</a:t>
            </a:fld>
            <a:endParaRPr lang="nb-NO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N. PEF3006 Process Control. Haugen. 2017.</a:t>
            </a:r>
            <a:endParaRPr lang="nb-NO"/>
          </a:p>
        </p:txBody>
      </p:sp>
      <p:pic>
        <p:nvPicPr>
          <p:cNvPr id="10" name="Bild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3888"/>
            <a:ext cx="1781175" cy="381000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2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Bil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772816"/>
            <a:ext cx="5667329" cy="4432548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601216" y="176924"/>
            <a:ext cx="79312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uffer </a:t>
            </a:r>
            <a: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nk with a level control 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ystem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im: Averageing 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r equalizing, or attenuating) inflow variations so that the outflow becomes smoother than the 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.</a:t>
            </a:r>
            <a:endParaRPr lang="nb-NO" sz="2000" b="1">
              <a:solidFill>
                <a:srgbClr val="8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14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3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tune LC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179512" y="980728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need a sluggish or soft or compliant LC so that the liquid volume (the level) can take up the inflow variations.</a:t>
            </a:r>
          </a:p>
          <a:p>
            <a:endParaRPr lang="en-US" sz="2400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iegler-Nichols is useless here since it gives fast or stiff control :-( </a:t>
            </a:r>
          </a:p>
          <a:p>
            <a:endParaRPr lang="en-US" sz="2400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ut Skogestad is excellent, using </a:t>
            </a:r>
            <a:r>
              <a:rPr lang="en-US" sz="2400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as tuning parameter :-)</a:t>
            </a:r>
            <a:endParaRPr lang="nb-NO" sz="2400" b="1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Rektangel 1"/>
          <p:cNvSpPr/>
          <p:nvPr/>
        </p:nvSpPr>
        <p:spPr>
          <a:xfrm>
            <a:off x="2280828" y="3645024"/>
            <a:ext cx="4572000" cy="750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/(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*</a:t>
            </a: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endParaRPr lang="nb-NO" sz="2000" b="1">
              <a:solidFill>
                <a:srgbClr val="82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899592" y="4178357"/>
            <a:ext cx="82444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</a:t>
            </a:r>
          </a:p>
          <a:p>
            <a:endParaRPr lang="en-US" b="1" i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-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A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the integrator gain or normalized process step response.</a:t>
            </a:r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 select</a:t>
            </a:r>
            <a:r>
              <a:rPr lang="en-US" b="1" i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8886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4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endParaRPr lang="en-US" sz="28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select </a:t>
            </a:r>
            <a:r>
              <a:rPr lang="en-US" sz="28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start, assume P (proportional) level controller. It can be shown, from a mathematical model of the level control system, that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 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corresponding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imum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owed level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 (in steady state) after max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 step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, 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a PI controller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the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e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=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lving this inequality for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ives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gt;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&gt;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cification of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n the PI settings:</a:t>
            </a: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99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5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395536" y="221739"/>
            <a:ext cx="82192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of responses in level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</a:p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e to step change in inflow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with P and with PI controllers: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2758913" y="1094975"/>
          <a:ext cx="3615829" cy="562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4076700" imgH="6343650" progId="Visio.Drawing.11">
                  <p:embed/>
                </p:oleObj>
              </mc:Choice>
              <mc:Fallback>
                <p:oleObj name="Visio" r:id="rId5" imgW="4076700" imgH="6343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58913" y="1094975"/>
                        <a:ext cx="3615829" cy="562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69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6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umptions:</a:t>
            </a:r>
          </a:p>
          <a:p>
            <a:endParaRPr lang="en-US" b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2000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 m3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0.5 m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ing 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000*(-0.5)/(-1) = 1000 s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 settings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1/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= -A/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-2000 m2 / 1000 s =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.0 (m3/s)/m</a:t>
            </a:r>
            <a:b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1000 s = 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00 s</a:t>
            </a:r>
            <a:endParaRPr lang="nb-NO" b="1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5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7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N. PEF3006 Process Control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583763" y="980728"/>
            <a:ext cx="7931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Simulation!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Bild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872" y="1772816"/>
            <a:ext cx="6876256" cy="396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64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59</TotalTime>
  <Words>414</Words>
  <Application>Microsoft Office PowerPoint</Application>
  <PresentationFormat>Skjermfremvisning (4:3)</PresentationFormat>
  <Paragraphs>84</Paragraphs>
  <Slides>7</Slides>
  <Notes>7</Notes>
  <HiddenSlides>0</HiddenSlides>
  <MMClips>0</MMClips>
  <ScaleCrop>false</ScaleCrop>
  <HeadingPairs>
    <vt:vector size="8" baseType="variant">
      <vt:variant>
        <vt:lpstr>Brukte skrifter</vt:lpstr>
      </vt:variant>
      <vt:variant>
        <vt:i4>3</vt:i4>
      </vt:variant>
      <vt:variant>
        <vt:lpstr>Tema</vt:lpstr>
      </vt:variant>
      <vt:variant>
        <vt:i4>1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7</vt:i4>
      </vt:variant>
    </vt:vector>
  </HeadingPairs>
  <TitlesOfParts>
    <vt:vector size="12" baseType="lpstr">
      <vt:lpstr>Arial</vt:lpstr>
      <vt:lpstr>Calibri</vt:lpstr>
      <vt:lpstr>Times New Roman</vt:lpstr>
      <vt:lpstr>Office-tema</vt:lpstr>
      <vt:lpstr>Visio</vt:lpstr>
      <vt:lpstr>Averaging (or equalizing) level control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ysbilde 1</dc:title>
  <dc:creator>admin</dc:creator>
  <cp:lastModifiedBy>Finn Haugen</cp:lastModifiedBy>
  <cp:revision>1342</cp:revision>
  <dcterms:created xsi:type="dcterms:W3CDTF">2009-02-12T18:27:23Z</dcterms:created>
  <dcterms:modified xsi:type="dcterms:W3CDTF">2017-11-07T08:13:29Z</dcterms:modified>
</cp:coreProperties>
</file>